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24D4" w:rsidRDefault="005671CE">
      <w:r>
        <w:object w:dxaOrig="5820" w:dyaOrig="1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6.95pt;height:195.6pt" o:ole="">
            <v:imagedata r:id="rId5" o:title=""/>
          </v:shape>
          <o:OLEObject Type="Embed" ProgID="Visio.Drawing.11" ShapeID="_x0000_i1025" DrawAspect="Content" ObjectID="_1475316758" r:id="rId6"/>
        </w:object>
      </w:r>
      <w:bookmarkStart w:id="0" w:name="_GoBack"/>
      <w:bookmarkEnd w:id="0"/>
    </w:p>
    <w:sectPr w:rsidR="002A24D4" w:rsidSect="0035536A">
      <w:pgSz w:w="11907" w:h="3629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3549"/>
    <w:rsid w:val="002A24D4"/>
    <w:rsid w:val="0035536A"/>
    <w:rsid w:val="005671CE"/>
    <w:rsid w:val="009F3549"/>
    <w:rsid w:val="00A21AE6"/>
    <w:rsid w:val="00D81780"/>
    <w:rsid w:val="00ED02A0"/>
    <w:rsid w:val="00FB43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Yip</cp:lastModifiedBy>
  <cp:revision>12</cp:revision>
  <cp:lastPrinted>2014-10-20T00:26:00Z</cp:lastPrinted>
  <dcterms:created xsi:type="dcterms:W3CDTF">2014-06-07T12:00:00Z</dcterms:created>
  <dcterms:modified xsi:type="dcterms:W3CDTF">2014-10-20T00:26:00Z</dcterms:modified>
</cp:coreProperties>
</file>